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945D81" w14:textId="77777777" w:rsidR="00156A8F" w:rsidRDefault="00156A8F" w:rsidP="00156A8F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  <w:lang w:val="ru-RU"/>
        </w:rPr>
        <mc:AlternateContent>
          <mc:Choice Requires="wpg">
            <w:drawing>
              <wp:anchor distT="0" distB="0" distL="114300" distR="114300" simplePos="0" relativeHeight="251659264" behindDoc="0" locked="0" layoutInCell="1" hidden="0" allowOverlap="1" wp14:anchorId="20365336" wp14:editId="5F22F9E2">
                <wp:simplePos x="0" y="0"/>
                <wp:positionH relativeFrom="column">
                  <wp:posOffset>-737235</wp:posOffset>
                </wp:positionH>
                <wp:positionV relativeFrom="paragraph">
                  <wp:posOffset>127635</wp:posOffset>
                </wp:positionV>
                <wp:extent cx="8629619" cy="9476892"/>
                <wp:effectExtent l="0" t="0" r="635" b="48260"/>
                <wp:wrapNone/>
                <wp:docPr id="1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629619" cy="9476892"/>
                          <a:chOff x="2021775" y="0"/>
                          <a:chExt cx="8629619" cy="7560000"/>
                        </a:xfrm>
                      </wpg:grpSpPr>
                      <wpg:grpSp>
                        <wpg:cNvPr id="2" name="Группа 2"/>
                        <wpg:cNvGrpSpPr/>
                        <wpg:grpSpPr>
                          <a:xfrm>
                            <a:off x="2021775" y="0"/>
                            <a:ext cx="8629619" cy="7560000"/>
                            <a:chOff x="2021775" y="0"/>
                            <a:chExt cx="8629619" cy="7560000"/>
                          </a:xfrm>
                        </wpg:grpSpPr>
                        <wps:wsp>
                          <wps:cNvPr id="3" name="Прямоугольник 3"/>
                          <wps:cNvSpPr/>
                          <wps:spPr>
                            <a:xfrm>
                              <a:off x="10156125" y="2941200"/>
                              <a:ext cx="495269" cy="46188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DDF6A76" w14:textId="77777777" w:rsidR="00156A8F" w:rsidRDefault="00156A8F" w:rsidP="00156A8F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g:grpSp>
                          <wpg:cNvPr id="4" name="Группа 4"/>
                          <wpg:cNvGrpSpPr/>
                          <wpg:grpSpPr>
                            <a:xfrm>
                              <a:off x="2021775" y="0"/>
                              <a:ext cx="6648450" cy="7560000"/>
                              <a:chOff x="710" y="501"/>
                              <a:chExt cx="10470" cy="14565"/>
                            </a:xfrm>
                          </wpg:grpSpPr>
                          <wps:wsp>
                            <wps:cNvPr id="5" name="Прямоугольник 5"/>
                            <wps:cNvSpPr/>
                            <wps:spPr>
                              <a:xfrm>
                                <a:off x="4415" y="3268"/>
                                <a:ext cx="160" cy="35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38D0D6CA" w14:textId="77777777" w:rsidR="00156A8F" w:rsidRDefault="00156A8F" w:rsidP="00156A8F">
                                  <w:pPr>
                                    <w:spacing w:after="0" w:line="240" w:lineRule="auto"/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91425" tIns="91425" rIns="91425" bIns="91425" anchor="ctr" anchorCtr="0">
                              <a:noAutofit/>
                            </wps:bodyPr>
                          </wps:wsp>
                          <wpg:grpSp>
                            <wpg:cNvPr id="6" name="Группа 6"/>
                            <wpg:cNvGrpSpPr/>
                            <wpg:grpSpPr>
                              <a:xfrm>
                                <a:off x="710" y="501"/>
                                <a:ext cx="10470" cy="14565"/>
                                <a:chOff x="1006" y="1008"/>
                                <a:chExt cx="10470" cy="14565"/>
                              </a:xfrm>
                            </wpg:grpSpPr>
                            <wps:wsp>
                              <wps:cNvPr id="7" name="Прямая со стрелкой 7"/>
                              <wps:cNvCnPr/>
                              <wps:spPr>
                                <a:xfrm>
                                  <a:off x="1876" y="1008"/>
                                  <a:ext cx="0" cy="1456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76200" cap="flat" cmpd="tri">
                                  <a:solidFill>
                                    <a:srgbClr val="5F497A"/>
                                  </a:solidFill>
                                  <a:prstDash val="solid"/>
                                  <a:round/>
                                  <a:headEnd type="none" w="sm" len="sm"/>
                                  <a:tailEnd type="none" w="sm" len="sm"/>
                                </a:ln>
                              </wps:spPr>
                              <wps:bodyPr/>
                            </wps:wsp>
                            <wps:wsp>
                              <wps:cNvPr id="8" name="Прямая со стрелкой 8"/>
                              <wps:cNvCnPr/>
                              <wps:spPr>
                                <a:xfrm>
                                  <a:off x="1006" y="2628"/>
                                  <a:ext cx="1047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76200" cap="flat" cmpd="tri">
                                  <a:solidFill>
                                    <a:srgbClr val="5F497A"/>
                                  </a:solidFill>
                                  <a:prstDash val="solid"/>
                                  <a:round/>
                                  <a:headEnd type="none" w="sm" len="sm"/>
                                  <a:tailEnd type="none" w="sm" len="sm"/>
                                </a:ln>
                              </wps:spPr>
                              <wps:bodyPr/>
                            </wps:wsp>
                          </wpg:grpSp>
                          <pic:pic xmlns:pic="http://schemas.openxmlformats.org/drawingml/2006/picture">
                            <pic:nvPicPr>
                              <pic:cNvPr id="9" name="Shape 9" descr="эмблема ЕКТС 2009"/>
                              <pic:cNvPicPr preferRelativeResize="0"/>
                            </pic:nvPicPr>
                            <pic:blipFill rotWithShape="1">
                              <a:blip r:embed="rId6">
                                <a:alphaModFix/>
                              </a:blip>
                              <a:srcRect/>
                              <a:stretch/>
                            </pic:blipFill>
                            <pic:spPr>
                              <a:xfrm>
                                <a:off x="1135" y="1180"/>
                                <a:ext cx="889" cy="140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wpg:grp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0365336" id="Группа 1" o:spid="_x0000_s1026" style="position:absolute;left:0;text-align:left;margin-left:-58.05pt;margin-top:10.05pt;width:679.5pt;height:746.2pt;z-index:251659264;mso-width-relative:margin;mso-height-relative:margin" coordorigin="20217" coordsize="86296,75600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">
                <v:group id="Группа 2" o:spid="_x0000_s1027" style="position:absolute;left:20217;width:86296;height:75600" coordorigin="20217" coordsize="86296,75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Прямоугольник 3" o:spid="_x0000_s1028" style="position:absolute;left:101561;top:29412;width:4952;height:461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" filled="f" stroked="f">
                    <v:textbox inset="2.53958mm,2.53958mm,2.53958mm,2.53958mm">
                      <w:txbxContent>
                        <w:p w14:paraId="5DDF6A76" w14:textId="77777777" w:rsidR="00156A8F" w:rsidRDefault="00156A8F" w:rsidP="00156A8F">
                          <w:pPr>
                            <w:spacing w:after="0"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group id="Группа 4" o:spid="_x0000_s1029" style="position:absolute;left:20217;width:66485;height:75600" coordorigin="710,501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  <v:rect id="Прямоугольник 5" o:spid="_x0000_s1030" style="position:absolute;left:4415;top:3268;width:160;height:3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" filled="f" stroked="f">
                      <v:textbox inset="2.53958mm,2.53958mm,2.53958mm,2.53958mm">
                        <w:txbxContent>
                          <w:p w14:paraId="38D0D6CA" w14:textId="77777777" w:rsidR="00156A8F" w:rsidRDefault="00156A8F" w:rsidP="00156A8F">
                            <w:pPr>
                              <w:spacing w:after="0" w:line="240" w:lineRule="auto"/>
                              <w:textDirection w:val="btLr"/>
                            </w:pPr>
                          </w:p>
                        </w:txbxContent>
                      </v:textbox>
                    </v:rect>
                    <v:group id="Группа 6" o:spid="_x0000_s1031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Прямая со стрелкой 7" o:spid="_x0000_s1032" type="#_x0000_t32" style="position:absolute;left:1876;top:1008;width:0;height:145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" strokecolor="#5f497a" strokeweight="6pt">
                        <v:stroke startarrowwidth="narrow" startarrowlength="short" endarrowwidth="narrow" endarrowlength="short" linestyle="thickBetweenThin"/>
                      </v:shape>
                      <v:shape id="Прямая со стрелкой 8" o:spid="_x0000_s1033" type="#_x0000_t32" style="position:absolute;left:1006;top:2628;width:1047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" strokecolor="#5f497a" strokeweight="6pt">
                        <v:stroke startarrowwidth="narrow" startarrowlength="short" endarrowwidth="narrow" endarrowlength="short" linestyle="thickBetweenThin"/>
                      </v:shape>
                    </v:group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Shape 9" o:spid="_x0000_s1034" type="#_x0000_t75" alt="эмблема ЕКТС 2009" style="position:absolute;left:1135;top:1180;width:889;height:1401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">
                      <v:imagedata r:id="rId7" o:title="эмблема ЕКТС 2009"/>
                    </v:shape>
                  </v:group>
                </v:group>
              </v:group>
            </w:pict>
          </mc:Fallback>
        </mc:AlternateContent>
      </w:r>
    </w:p>
    <w:p w14:paraId="66D3FF6B" w14:textId="77777777" w:rsidR="00156A8F" w:rsidRPr="00156A8F" w:rsidRDefault="00156A8F" w:rsidP="00156A8F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1341D">
        <w:rPr>
          <w:rFonts w:ascii="Times New Roman" w:eastAsia="Times New Roman" w:hAnsi="Times New Roman" w:cs="Times New Roman"/>
          <w:sz w:val="28"/>
          <w:szCs w:val="28"/>
          <w:lang w:val="ru-RU"/>
        </w:rPr>
        <w:t>Министерство образования и молодежной политики Свердловской области</w:t>
      </w:r>
    </w:p>
    <w:p w14:paraId="6DFA98BD" w14:textId="77777777" w:rsidR="00156A8F" w:rsidRPr="0021341D" w:rsidRDefault="00156A8F" w:rsidP="00156A8F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1341D">
        <w:rPr>
          <w:rFonts w:ascii="Times New Roman" w:eastAsia="Times New Roman" w:hAnsi="Times New Roman" w:cs="Times New Roman"/>
          <w:sz w:val="28"/>
          <w:szCs w:val="28"/>
          <w:lang w:val="ru-RU"/>
        </w:rPr>
        <w:t>ГАПОУ СО «Екатеринбургский колледж транспортного строительства»</w:t>
      </w:r>
    </w:p>
    <w:p w14:paraId="41C287F1" w14:textId="77777777" w:rsidR="00156A8F" w:rsidRPr="0021341D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EE5F700" w14:textId="77777777" w:rsidR="00156A8F" w:rsidRPr="0021341D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7419BA9" w14:textId="77777777" w:rsidR="00156A8F" w:rsidRPr="0021341D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AFD6202" w14:textId="77777777" w:rsidR="00156A8F" w:rsidRPr="0021341D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5A5C8BC" w14:textId="77777777" w:rsidR="00156A8F" w:rsidRPr="0021341D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4129E41" w14:textId="77777777" w:rsidR="00156A8F" w:rsidRPr="0021341D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94DE1CE" w14:textId="77777777" w:rsidR="00156A8F" w:rsidRPr="0021341D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BDC6C89" w14:textId="77777777" w:rsidR="00156A8F" w:rsidRPr="0021341D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23C8F4C" w14:textId="77777777" w:rsidR="00156A8F" w:rsidRPr="0021341D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52340C" w14:textId="77777777" w:rsidR="00156A8F" w:rsidRPr="0021341D" w:rsidRDefault="00156A8F" w:rsidP="00156A8F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F025FD2" w14:textId="77777777" w:rsidR="00921A22" w:rsidRPr="00921A22" w:rsidRDefault="00921A22" w:rsidP="00921A2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21A22">
        <w:rPr>
          <w:rFonts w:ascii="Times New Roman" w:eastAsia="Times New Roman" w:hAnsi="Times New Roman" w:cs="Times New Roman"/>
          <w:sz w:val="28"/>
          <w:szCs w:val="28"/>
          <w:lang w:val="ru-RU"/>
        </w:rPr>
        <w:t>Отчёт по учебной практике</w:t>
      </w:r>
    </w:p>
    <w:p w14:paraId="74A3773D" w14:textId="555FE0B4" w:rsidR="00156A8F" w:rsidRPr="00156A8F" w:rsidRDefault="00921A22" w:rsidP="00921A2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21A22">
        <w:rPr>
          <w:rFonts w:ascii="Times New Roman" w:eastAsia="Times New Roman" w:hAnsi="Times New Roman" w:cs="Times New Roman"/>
          <w:sz w:val="28"/>
          <w:szCs w:val="28"/>
          <w:lang w:val="ru-RU"/>
        </w:rPr>
        <w:t>УП 0</w:t>
      </w:r>
      <w:r w:rsidR="00183045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  <w:r w:rsidRPr="00921A22">
        <w:rPr>
          <w:rFonts w:ascii="Times New Roman" w:eastAsia="Times New Roman" w:hAnsi="Times New Roman" w:cs="Times New Roman"/>
          <w:sz w:val="28"/>
          <w:szCs w:val="28"/>
          <w:lang w:val="ru-RU"/>
        </w:rPr>
        <w:t>.0</w:t>
      </w:r>
      <w:r w:rsidR="008C2553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3E2258EB" w14:textId="77777777" w:rsidR="00156A8F" w:rsidRPr="00156A8F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6BA0FA7" w14:textId="77777777" w:rsidR="00156A8F" w:rsidRPr="00156A8F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AF7632A" w14:textId="77777777" w:rsidR="00156A8F" w:rsidRPr="00156A8F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A438DF" w14:textId="77777777" w:rsidR="00156A8F" w:rsidRPr="00156A8F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3B5C763" w14:textId="77777777" w:rsidR="00156A8F" w:rsidRPr="00156A8F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AF07D8" w14:textId="77777777" w:rsidR="00156A8F" w:rsidRPr="00156A8F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8CCAC01" w14:textId="77777777" w:rsidR="00156A8F" w:rsidRPr="00156A8F" w:rsidRDefault="00156A8F" w:rsidP="00156A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63194E8" w14:textId="291D9AAF" w:rsidR="00156A8F" w:rsidRPr="0021341D" w:rsidRDefault="00156A8F" w:rsidP="00156A8F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1341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полнил: </w:t>
      </w:r>
      <w:r w:rsidR="005B3028">
        <w:rPr>
          <w:rFonts w:ascii="Times New Roman" w:eastAsia="Times New Roman" w:hAnsi="Times New Roman" w:cs="Times New Roman"/>
          <w:sz w:val="28"/>
          <w:szCs w:val="28"/>
          <w:lang w:val="ru-RU"/>
        </w:rPr>
        <w:t>Швец А.Е.</w:t>
      </w:r>
    </w:p>
    <w:p w14:paraId="072A5516" w14:textId="496A7AB8" w:rsidR="00156A8F" w:rsidRPr="0021341D" w:rsidRDefault="00156A8F" w:rsidP="00156A8F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1341D">
        <w:rPr>
          <w:rFonts w:ascii="Times New Roman" w:eastAsia="Times New Roman" w:hAnsi="Times New Roman" w:cs="Times New Roman"/>
          <w:sz w:val="28"/>
          <w:szCs w:val="28"/>
          <w:lang w:val="ru-RU"/>
        </w:rPr>
        <w:t>Группа: ПР-</w:t>
      </w:r>
      <w:r w:rsidR="008C2553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5B3028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7E0EE76F" w14:textId="334ADA97" w:rsidR="00156A8F" w:rsidRDefault="00156A8F" w:rsidP="00156A8F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1341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Преподаватель: </w:t>
      </w:r>
      <w:r w:rsidR="00450E04">
        <w:rPr>
          <w:rFonts w:ascii="Times New Roman" w:eastAsia="Times New Roman" w:hAnsi="Times New Roman" w:cs="Times New Roman"/>
          <w:sz w:val="28"/>
          <w:szCs w:val="28"/>
          <w:lang w:val="ru-RU"/>
        </w:rPr>
        <w:t>Мирошниченко Г.В.</w:t>
      </w:r>
    </w:p>
    <w:p w14:paraId="59B09C36" w14:textId="77777777" w:rsidR="00921A22" w:rsidRDefault="00921A22" w:rsidP="00156A8F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38D0021" w14:textId="1EDE1016" w:rsidR="00921A22" w:rsidRDefault="00921A22" w:rsidP="00921A2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21341D">
        <w:rPr>
          <w:rFonts w:ascii="Times New Roman" w:eastAsia="Times New Roman" w:hAnsi="Times New Roman" w:cs="Times New Roman"/>
          <w:sz w:val="28"/>
          <w:szCs w:val="28"/>
          <w:lang w:val="ru-RU"/>
        </w:rPr>
        <w:t>202</w:t>
      </w:r>
      <w:r w:rsidR="008C255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val="en-US" w:eastAsia="en-US"/>
        </w:rPr>
        <w:id w:val="-1782868321"/>
        <w:docPartObj>
          <w:docPartGallery w:val="Table of Contents"/>
          <w:docPartUnique/>
        </w:docPartObj>
      </w:sdtPr>
      <w:sdtEndPr>
        <w:rPr>
          <w:rFonts w:ascii="Calibri" w:eastAsia="Calibri" w:hAnsi="Calibri" w:cs="Calibri"/>
          <w:b/>
          <w:bCs/>
          <w:sz w:val="22"/>
          <w:lang w:eastAsia="ru-RU"/>
        </w:rPr>
      </w:sdtEndPr>
      <w:sdtContent>
        <w:p w14:paraId="35E3B3E7" w14:textId="77777777" w:rsidR="002E595D" w:rsidRDefault="002E595D" w:rsidP="002E595D">
          <w:pPr>
            <w:pStyle w:val="TOCHeading"/>
            <w:spacing w:after="120"/>
            <w:jc w:val="center"/>
            <w:rPr>
              <w:rStyle w:val="Heading1Char"/>
            </w:rPr>
          </w:pPr>
          <w:r>
            <w:rPr>
              <w:rStyle w:val="Heading1Char"/>
            </w:rPr>
            <w:t>Содержание</w:t>
          </w:r>
        </w:p>
        <w:p w14:paraId="7B79728A" w14:textId="77777777" w:rsidR="002E595D" w:rsidRPr="005B3028" w:rsidRDefault="002E595D" w:rsidP="002E595D">
          <w:pPr>
            <w:rPr>
              <w:lang w:val="ru-RU"/>
            </w:rPr>
          </w:pPr>
        </w:p>
        <w:p w14:paraId="411C083B" w14:textId="77777777" w:rsidR="00183045" w:rsidRDefault="002E595D" w:rsidP="002E595D">
          <w:pPr>
            <w:pStyle w:val="TOC1"/>
            <w:tabs>
              <w:tab w:val="right" w:leader="dot" w:pos="9345"/>
            </w:tabs>
            <w:rPr>
              <w:noProof/>
            </w:rPr>
          </w:pPr>
          <w:r>
            <w:t xml:space="preserve">    </w:t>
          </w: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14:paraId="6B748CD5" w14:textId="68EDB749" w:rsidR="00183045" w:rsidRDefault="008A1EB4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8960339" w:history="1">
            <w:r w:rsidR="00183045" w:rsidRPr="00B63007">
              <w:rPr>
                <w:rStyle w:val="Hyperlink"/>
                <w:noProof/>
              </w:rPr>
              <w:t xml:space="preserve">1. </w:t>
            </w:r>
            <w:r w:rsidR="00183045" w:rsidRPr="00B63007">
              <w:rPr>
                <w:rStyle w:val="Hyperlink"/>
                <w:rFonts w:cs="Times New Roman"/>
                <w:b/>
                <w:noProof/>
              </w:rPr>
              <w:t>Задание №1 Мобильное приложение «Дневник тренировок»</w:t>
            </w:r>
            <w:r w:rsidR="00183045">
              <w:rPr>
                <w:noProof/>
                <w:webHidden/>
              </w:rPr>
              <w:tab/>
            </w:r>
            <w:r w:rsidR="00183045">
              <w:rPr>
                <w:noProof/>
                <w:webHidden/>
              </w:rPr>
              <w:fldChar w:fldCharType="begin"/>
            </w:r>
            <w:r w:rsidR="00183045">
              <w:rPr>
                <w:noProof/>
                <w:webHidden/>
              </w:rPr>
              <w:instrText xml:space="preserve"> PAGEREF _Toc118960339 \h </w:instrText>
            </w:r>
            <w:r w:rsidR="00183045">
              <w:rPr>
                <w:noProof/>
                <w:webHidden/>
              </w:rPr>
            </w:r>
            <w:r w:rsidR="00183045">
              <w:rPr>
                <w:noProof/>
                <w:webHidden/>
              </w:rPr>
              <w:fldChar w:fldCharType="separate"/>
            </w:r>
            <w:r w:rsidR="00183045">
              <w:rPr>
                <w:noProof/>
                <w:webHidden/>
              </w:rPr>
              <w:t>3</w:t>
            </w:r>
            <w:r w:rsidR="00183045">
              <w:rPr>
                <w:noProof/>
                <w:webHidden/>
              </w:rPr>
              <w:fldChar w:fldCharType="end"/>
            </w:r>
          </w:hyperlink>
        </w:p>
        <w:p w14:paraId="714BB991" w14:textId="70C5D606" w:rsidR="00183045" w:rsidRDefault="008A1EB4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8960340" w:history="1">
            <w:r w:rsidR="00183045" w:rsidRPr="00B63007">
              <w:rPr>
                <w:rStyle w:val="Hyperlink"/>
                <w:rFonts w:cs="Times New Roman"/>
                <w:noProof/>
              </w:rPr>
              <w:t>1.1</w:t>
            </w:r>
            <w:r w:rsidR="0018304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83045" w:rsidRPr="00B63007">
              <w:rPr>
                <w:rStyle w:val="Hyperlink"/>
                <w:rFonts w:cs="Times New Roman"/>
                <w:noProof/>
              </w:rPr>
              <w:t>Описание задачи</w:t>
            </w:r>
            <w:r w:rsidR="00183045">
              <w:rPr>
                <w:noProof/>
                <w:webHidden/>
              </w:rPr>
              <w:tab/>
            </w:r>
            <w:r w:rsidR="00183045">
              <w:rPr>
                <w:noProof/>
                <w:webHidden/>
              </w:rPr>
              <w:fldChar w:fldCharType="begin"/>
            </w:r>
            <w:r w:rsidR="00183045">
              <w:rPr>
                <w:noProof/>
                <w:webHidden/>
              </w:rPr>
              <w:instrText xml:space="preserve"> PAGEREF _Toc118960340 \h </w:instrText>
            </w:r>
            <w:r w:rsidR="00183045">
              <w:rPr>
                <w:noProof/>
                <w:webHidden/>
              </w:rPr>
            </w:r>
            <w:r w:rsidR="00183045">
              <w:rPr>
                <w:noProof/>
                <w:webHidden/>
              </w:rPr>
              <w:fldChar w:fldCharType="separate"/>
            </w:r>
            <w:r w:rsidR="00183045">
              <w:rPr>
                <w:noProof/>
                <w:webHidden/>
              </w:rPr>
              <w:t>3</w:t>
            </w:r>
            <w:r w:rsidR="00183045">
              <w:rPr>
                <w:noProof/>
                <w:webHidden/>
              </w:rPr>
              <w:fldChar w:fldCharType="end"/>
            </w:r>
          </w:hyperlink>
        </w:p>
        <w:p w14:paraId="011AE8FD" w14:textId="6A2C69FC" w:rsidR="00183045" w:rsidRDefault="008A1EB4">
          <w:pPr>
            <w:pStyle w:val="TOC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8960341" w:history="1">
            <w:r w:rsidR="00183045" w:rsidRPr="00B63007">
              <w:rPr>
                <w:rStyle w:val="Hyperlink"/>
                <w:rFonts w:cs="Times New Roman"/>
                <w:noProof/>
              </w:rPr>
              <w:t>1.2</w:t>
            </w:r>
            <w:r w:rsidR="0018304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83045" w:rsidRPr="00B63007">
              <w:rPr>
                <w:rStyle w:val="Hyperlink"/>
                <w:rFonts w:cs="Times New Roman"/>
                <w:noProof/>
              </w:rPr>
              <w:t>Структура проекта</w:t>
            </w:r>
            <w:r w:rsidR="00183045">
              <w:rPr>
                <w:noProof/>
                <w:webHidden/>
              </w:rPr>
              <w:tab/>
            </w:r>
            <w:r w:rsidR="00183045">
              <w:rPr>
                <w:noProof/>
                <w:webHidden/>
              </w:rPr>
              <w:fldChar w:fldCharType="begin"/>
            </w:r>
            <w:r w:rsidR="00183045">
              <w:rPr>
                <w:noProof/>
                <w:webHidden/>
              </w:rPr>
              <w:instrText xml:space="preserve"> PAGEREF _Toc118960341 \h </w:instrText>
            </w:r>
            <w:r w:rsidR="00183045">
              <w:rPr>
                <w:noProof/>
                <w:webHidden/>
              </w:rPr>
            </w:r>
            <w:r w:rsidR="00183045">
              <w:rPr>
                <w:noProof/>
                <w:webHidden/>
              </w:rPr>
              <w:fldChar w:fldCharType="separate"/>
            </w:r>
            <w:r w:rsidR="00183045">
              <w:rPr>
                <w:noProof/>
                <w:webHidden/>
              </w:rPr>
              <w:t>3</w:t>
            </w:r>
            <w:r w:rsidR="00183045">
              <w:rPr>
                <w:noProof/>
                <w:webHidden/>
              </w:rPr>
              <w:fldChar w:fldCharType="end"/>
            </w:r>
          </w:hyperlink>
        </w:p>
        <w:p w14:paraId="0068E863" w14:textId="6DC0EF77" w:rsidR="00183045" w:rsidRDefault="008A1EB4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8960342" w:history="1">
            <w:r w:rsidR="00183045" w:rsidRPr="00B63007">
              <w:rPr>
                <w:rStyle w:val="Hyperlink"/>
                <w:rFonts w:cs="Times New Roman"/>
                <w:noProof/>
              </w:rPr>
              <w:t>1.3 Описание разработанных функций</w:t>
            </w:r>
            <w:r w:rsidR="00183045">
              <w:rPr>
                <w:noProof/>
                <w:webHidden/>
              </w:rPr>
              <w:tab/>
            </w:r>
            <w:r w:rsidR="00183045">
              <w:rPr>
                <w:noProof/>
                <w:webHidden/>
              </w:rPr>
              <w:fldChar w:fldCharType="begin"/>
            </w:r>
            <w:r w:rsidR="00183045">
              <w:rPr>
                <w:noProof/>
                <w:webHidden/>
              </w:rPr>
              <w:instrText xml:space="preserve"> PAGEREF _Toc118960342 \h </w:instrText>
            </w:r>
            <w:r w:rsidR="00183045">
              <w:rPr>
                <w:noProof/>
                <w:webHidden/>
              </w:rPr>
            </w:r>
            <w:r w:rsidR="00183045">
              <w:rPr>
                <w:noProof/>
                <w:webHidden/>
              </w:rPr>
              <w:fldChar w:fldCharType="separate"/>
            </w:r>
            <w:r w:rsidR="00183045">
              <w:rPr>
                <w:noProof/>
                <w:webHidden/>
              </w:rPr>
              <w:t>3</w:t>
            </w:r>
            <w:r w:rsidR="00183045">
              <w:rPr>
                <w:noProof/>
                <w:webHidden/>
              </w:rPr>
              <w:fldChar w:fldCharType="end"/>
            </w:r>
          </w:hyperlink>
        </w:p>
        <w:p w14:paraId="53A7D377" w14:textId="165B6B95" w:rsidR="00183045" w:rsidRDefault="008A1EB4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8960343" w:history="1">
            <w:r w:rsidR="00183045" w:rsidRPr="00B63007">
              <w:rPr>
                <w:rStyle w:val="Hyperlink"/>
                <w:rFonts w:cs="Times New Roman"/>
                <w:noProof/>
              </w:rPr>
              <w:t>1.4 Алгоритм решения</w:t>
            </w:r>
            <w:r w:rsidR="00183045">
              <w:rPr>
                <w:noProof/>
                <w:webHidden/>
              </w:rPr>
              <w:tab/>
            </w:r>
            <w:r w:rsidR="00183045">
              <w:rPr>
                <w:noProof/>
                <w:webHidden/>
              </w:rPr>
              <w:fldChar w:fldCharType="begin"/>
            </w:r>
            <w:r w:rsidR="00183045">
              <w:rPr>
                <w:noProof/>
                <w:webHidden/>
              </w:rPr>
              <w:instrText xml:space="preserve"> PAGEREF _Toc118960343 \h </w:instrText>
            </w:r>
            <w:r w:rsidR="00183045">
              <w:rPr>
                <w:noProof/>
                <w:webHidden/>
              </w:rPr>
            </w:r>
            <w:r w:rsidR="00183045">
              <w:rPr>
                <w:noProof/>
                <w:webHidden/>
              </w:rPr>
              <w:fldChar w:fldCharType="separate"/>
            </w:r>
            <w:r w:rsidR="00183045">
              <w:rPr>
                <w:noProof/>
                <w:webHidden/>
              </w:rPr>
              <w:t>3</w:t>
            </w:r>
            <w:r w:rsidR="00183045">
              <w:rPr>
                <w:noProof/>
                <w:webHidden/>
              </w:rPr>
              <w:fldChar w:fldCharType="end"/>
            </w:r>
          </w:hyperlink>
        </w:p>
        <w:p w14:paraId="686855BA" w14:textId="2D7605EA" w:rsidR="00183045" w:rsidRDefault="008A1EB4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8960344" w:history="1">
            <w:r w:rsidR="00183045" w:rsidRPr="00B63007">
              <w:rPr>
                <w:rStyle w:val="Hyperlink"/>
                <w:rFonts w:cs="Times New Roman"/>
                <w:noProof/>
              </w:rPr>
              <w:t>1.5 Используемые библиотеки</w:t>
            </w:r>
            <w:r w:rsidR="00183045">
              <w:rPr>
                <w:noProof/>
                <w:webHidden/>
              </w:rPr>
              <w:tab/>
            </w:r>
            <w:r w:rsidR="00183045">
              <w:rPr>
                <w:noProof/>
                <w:webHidden/>
              </w:rPr>
              <w:fldChar w:fldCharType="begin"/>
            </w:r>
            <w:r w:rsidR="00183045">
              <w:rPr>
                <w:noProof/>
                <w:webHidden/>
              </w:rPr>
              <w:instrText xml:space="preserve"> PAGEREF _Toc118960344 \h </w:instrText>
            </w:r>
            <w:r w:rsidR="00183045">
              <w:rPr>
                <w:noProof/>
                <w:webHidden/>
              </w:rPr>
            </w:r>
            <w:r w:rsidR="00183045">
              <w:rPr>
                <w:noProof/>
                <w:webHidden/>
              </w:rPr>
              <w:fldChar w:fldCharType="separate"/>
            </w:r>
            <w:r w:rsidR="00183045">
              <w:rPr>
                <w:noProof/>
                <w:webHidden/>
              </w:rPr>
              <w:t>3</w:t>
            </w:r>
            <w:r w:rsidR="00183045">
              <w:rPr>
                <w:noProof/>
                <w:webHidden/>
              </w:rPr>
              <w:fldChar w:fldCharType="end"/>
            </w:r>
          </w:hyperlink>
        </w:p>
        <w:p w14:paraId="05ADBEAE" w14:textId="36C852DA" w:rsidR="00183045" w:rsidRDefault="008A1EB4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8960345" w:history="1">
            <w:r w:rsidR="00183045" w:rsidRPr="00B63007">
              <w:rPr>
                <w:rStyle w:val="Hyperlink"/>
                <w:rFonts w:cs="Times New Roman"/>
                <w:noProof/>
              </w:rPr>
              <w:t>1.6 Тестовые случаи</w:t>
            </w:r>
            <w:r w:rsidR="00183045">
              <w:rPr>
                <w:noProof/>
                <w:webHidden/>
              </w:rPr>
              <w:tab/>
            </w:r>
            <w:r w:rsidR="00183045">
              <w:rPr>
                <w:noProof/>
                <w:webHidden/>
              </w:rPr>
              <w:fldChar w:fldCharType="begin"/>
            </w:r>
            <w:r w:rsidR="00183045">
              <w:rPr>
                <w:noProof/>
                <w:webHidden/>
              </w:rPr>
              <w:instrText xml:space="preserve"> PAGEREF _Toc118960345 \h </w:instrText>
            </w:r>
            <w:r w:rsidR="00183045">
              <w:rPr>
                <w:noProof/>
                <w:webHidden/>
              </w:rPr>
            </w:r>
            <w:r w:rsidR="00183045">
              <w:rPr>
                <w:noProof/>
                <w:webHidden/>
              </w:rPr>
              <w:fldChar w:fldCharType="separate"/>
            </w:r>
            <w:r w:rsidR="00183045">
              <w:rPr>
                <w:noProof/>
                <w:webHidden/>
              </w:rPr>
              <w:t>3</w:t>
            </w:r>
            <w:r w:rsidR="00183045">
              <w:rPr>
                <w:noProof/>
                <w:webHidden/>
              </w:rPr>
              <w:fldChar w:fldCharType="end"/>
            </w:r>
          </w:hyperlink>
        </w:p>
        <w:p w14:paraId="7578C138" w14:textId="29BFA0AB" w:rsidR="00183045" w:rsidRDefault="008A1EB4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8960346" w:history="1">
            <w:r w:rsidR="00183045" w:rsidRPr="00B63007">
              <w:rPr>
                <w:rStyle w:val="Hyperlink"/>
                <w:rFonts w:cs="Times New Roman"/>
                <w:noProof/>
              </w:rPr>
              <w:t>1.7 Используемые инструменты</w:t>
            </w:r>
            <w:r w:rsidR="00183045">
              <w:rPr>
                <w:noProof/>
                <w:webHidden/>
              </w:rPr>
              <w:tab/>
            </w:r>
            <w:r w:rsidR="00183045">
              <w:rPr>
                <w:noProof/>
                <w:webHidden/>
              </w:rPr>
              <w:fldChar w:fldCharType="begin"/>
            </w:r>
            <w:r w:rsidR="00183045">
              <w:rPr>
                <w:noProof/>
                <w:webHidden/>
              </w:rPr>
              <w:instrText xml:space="preserve"> PAGEREF _Toc118960346 \h </w:instrText>
            </w:r>
            <w:r w:rsidR="00183045">
              <w:rPr>
                <w:noProof/>
                <w:webHidden/>
              </w:rPr>
            </w:r>
            <w:r w:rsidR="00183045">
              <w:rPr>
                <w:noProof/>
                <w:webHidden/>
              </w:rPr>
              <w:fldChar w:fldCharType="separate"/>
            </w:r>
            <w:r w:rsidR="00183045">
              <w:rPr>
                <w:noProof/>
                <w:webHidden/>
              </w:rPr>
              <w:t>3</w:t>
            </w:r>
            <w:r w:rsidR="00183045">
              <w:rPr>
                <w:noProof/>
                <w:webHidden/>
              </w:rPr>
              <w:fldChar w:fldCharType="end"/>
            </w:r>
          </w:hyperlink>
        </w:p>
        <w:p w14:paraId="34998166" w14:textId="7A4C4A8F" w:rsidR="00183045" w:rsidRDefault="008A1EB4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8960347" w:history="1">
            <w:r w:rsidR="00183045" w:rsidRPr="00B63007">
              <w:rPr>
                <w:rStyle w:val="Hyperlink"/>
                <w:rFonts w:cs="Times New Roman"/>
                <w:noProof/>
              </w:rPr>
              <w:t>1.8 Описание пользовательского интерфейса</w:t>
            </w:r>
            <w:r w:rsidR="00183045">
              <w:rPr>
                <w:noProof/>
                <w:webHidden/>
              </w:rPr>
              <w:tab/>
            </w:r>
            <w:r w:rsidR="00183045">
              <w:rPr>
                <w:noProof/>
                <w:webHidden/>
              </w:rPr>
              <w:fldChar w:fldCharType="begin"/>
            </w:r>
            <w:r w:rsidR="00183045">
              <w:rPr>
                <w:noProof/>
                <w:webHidden/>
              </w:rPr>
              <w:instrText xml:space="preserve"> PAGEREF _Toc118960347 \h </w:instrText>
            </w:r>
            <w:r w:rsidR="00183045">
              <w:rPr>
                <w:noProof/>
                <w:webHidden/>
              </w:rPr>
            </w:r>
            <w:r w:rsidR="00183045">
              <w:rPr>
                <w:noProof/>
                <w:webHidden/>
              </w:rPr>
              <w:fldChar w:fldCharType="separate"/>
            </w:r>
            <w:r w:rsidR="00183045">
              <w:rPr>
                <w:noProof/>
                <w:webHidden/>
              </w:rPr>
              <w:t>3</w:t>
            </w:r>
            <w:r w:rsidR="00183045">
              <w:rPr>
                <w:noProof/>
                <w:webHidden/>
              </w:rPr>
              <w:fldChar w:fldCharType="end"/>
            </w:r>
          </w:hyperlink>
        </w:p>
        <w:p w14:paraId="0005E9DE" w14:textId="64FCAF5D" w:rsidR="00183045" w:rsidRDefault="008A1EB4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8960348" w:history="1">
            <w:r w:rsidR="00183045" w:rsidRPr="00B63007">
              <w:rPr>
                <w:rStyle w:val="Hyperlink"/>
                <w:rFonts w:cs="Times New Roman"/>
                <w:noProof/>
              </w:rPr>
              <w:t>1.9 Приложение (pr screen экранов)</w:t>
            </w:r>
            <w:r w:rsidR="00183045">
              <w:rPr>
                <w:noProof/>
                <w:webHidden/>
              </w:rPr>
              <w:tab/>
            </w:r>
            <w:r w:rsidR="00183045">
              <w:rPr>
                <w:noProof/>
                <w:webHidden/>
              </w:rPr>
              <w:fldChar w:fldCharType="begin"/>
            </w:r>
            <w:r w:rsidR="00183045">
              <w:rPr>
                <w:noProof/>
                <w:webHidden/>
              </w:rPr>
              <w:instrText xml:space="preserve"> PAGEREF _Toc118960348 \h </w:instrText>
            </w:r>
            <w:r w:rsidR="00183045">
              <w:rPr>
                <w:noProof/>
                <w:webHidden/>
              </w:rPr>
            </w:r>
            <w:r w:rsidR="00183045">
              <w:rPr>
                <w:noProof/>
                <w:webHidden/>
              </w:rPr>
              <w:fldChar w:fldCharType="separate"/>
            </w:r>
            <w:r w:rsidR="00183045">
              <w:rPr>
                <w:noProof/>
                <w:webHidden/>
              </w:rPr>
              <w:t>3</w:t>
            </w:r>
            <w:r w:rsidR="00183045">
              <w:rPr>
                <w:noProof/>
                <w:webHidden/>
              </w:rPr>
              <w:fldChar w:fldCharType="end"/>
            </w:r>
          </w:hyperlink>
        </w:p>
        <w:p w14:paraId="03BD7A9E" w14:textId="73FFC8CE" w:rsidR="002E595D" w:rsidRPr="0021341D" w:rsidRDefault="002E595D" w:rsidP="002E595D">
          <w:pPr>
            <w:jc w:val="center"/>
            <w:rPr>
              <w:rFonts w:ascii="Times New Roman" w:eastAsia="Times New Roman" w:hAnsi="Times New Roman" w:cs="Times New Roman"/>
              <w:sz w:val="28"/>
              <w:szCs w:val="28"/>
              <w:lang w:val="ru-RU"/>
            </w:rPr>
          </w:pPr>
          <w:r>
            <w:rPr>
              <w:b/>
              <w:bCs/>
            </w:rPr>
            <w:fldChar w:fldCharType="end"/>
          </w:r>
        </w:p>
      </w:sdtContent>
    </w:sdt>
    <w:p w14:paraId="30931CFE" w14:textId="77777777" w:rsidR="002E595D" w:rsidRDefault="002E595D" w:rsidP="00156A8F">
      <w:pPr>
        <w:ind w:left="-567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br w:type="page"/>
      </w:r>
    </w:p>
    <w:p w14:paraId="7B913AB2" w14:textId="77777777" w:rsidR="002E595D" w:rsidRDefault="002E595D" w:rsidP="002E595D">
      <w:pPr>
        <w:jc w:val="center"/>
        <w:rPr>
          <w:rFonts w:cs="Times New Roman"/>
          <w:szCs w:val="28"/>
        </w:rPr>
      </w:pPr>
    </w:p>
    <w:p w14:paraId="0D85A8FE" w14:textId="297E9D8C" w:rsidR="002E595D" w:rsidRPr="00812CE8" w:rsidRDefault="002E595D" w:rsidP="002E595D">
      <w:pPr>
        <w:pStyle w:val="Heading1"/>
        <w:rPr>
          <w:rFonts w:cs="Times New Roman"/>
          <w:color w:val="auto"/>
          <w:sz w:val="28"/>
          <w:szCs w:val="28"/>
        </w:rPr>
      </w:pPr>
      <w:bookmarkStart w:id="0" w:name="_Toc118960339"/>
      <w:r w:rsidRPr="00812CE8">
        <w:rPr>
          <w:sz w:val="28"/>
          <w:szCs w:val="28"/>
        </w:rPr>
        <w:t>1</w:t>
      </w:r>
      <w:r w:rsidR="00812CE8">
        <w:t>.</w:t>
      </w:r>
      <w:r>
        <w:t xml:space="preserve"> </w:t>
      </w:r>
      <w:r w:rsidRPr="00812CE8">
        <w:rPr>
          <w:rFonts w:cs="Times New Roman"/>
          <w:b/>
          <w:color w:val="auto"/>
          <w:sz w:val="28"/>
          <w:szCs w:val="28"/>
        </w:rPr>
        <w:t>Задание №1</w:t>
      </w:r>
      <w:r w:rsidR="00812CE8">
        <w:rPr>
          <w:rFonts w:cs="Times New Roman"/>
          <w:b/>
          <w:color w:val="auto"/>
          <w:sz w:val="28"/>
          <w:szCs w:val="28"/>
        </w:rPr>
        <w:t xml:space="preserve"> </w:t>
      </w:r>
      <w:r w:rsidR="00183045">
        <w:rPr>
          <w:rFonts w:cs="Times New Roman"/>
          <w:b/>
          <w:color w:val="auto"/>
          <w:sz w:val="28"/>
          <w:szCs w:val="28"/>
        </w:rPr>
        <w:t>Мобильное приложение</w:t>
      </w:r>
      <w:bookmarkEnd w:id="0"/>
    </w:p>
    <w:p w14:paraId="5BB0C228" w14:textId="77777777" w:rsidR="002E595D" w:rsidRPr="00812CE8" w:rsidRDefault="002E595D" w:rsidP="002E595D">
      <w:pPr>
        <w:pStyle w:val="Heading2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1" w:name="_Toc118960340"/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Описание задачи</w:t>
      </w:r>
      <w:bookmarkEnd w:id="1"/>
    </w:p>
    <w:p w14:paraId="271566FA" w14:textId="278D8583" w:rsidR="002E595D" w:rsidRPr="005B3028" w:rsidRDefault="005B3028" w:rsidP="002E595D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оздать два экрана(С регистрацией и с демонстрацией функционала)</w:t>
      </w:r>
    </w:p>
    <w:p w14:paraId="7B1C549E" w14:textId="77777777" w:rsidR="002E595D" w:rsidRPr="00812CE8" w:rsidRDefault="002E595D" w:rsidP="002E595D">
      <w:pPr>
        <w:pStyle w:val="Heading2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2" w:name="_Toc118960341"/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Структура проекта</w:t>
      </w:r>
      <w:bookmarkEnd w:id="2"/>
    </w:p>
    <w:p w14:paraId="08E71C66" w14:textId="0E724728" w:rsidR="002E595D" w:rsidRDefault="005B3028" w:rsidP="002E595D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Start: </w:t>
      </w:r>
      <w:r>
        <w:rPr>
          <w:rFonts w:ascii="Times New Roman" w:hAnsi="Times New Roman" w:cs="Times New Roman"/>
          <w:sz w:val="28"/>
          <w:szCs w:val="28"/>
          <w:lang w:val="ru-RU"/>
        </w:rPr>
        <w:t>Регистрация</w:t>
      </w:r>
    </w:p>
    <w:p w14:paraId="512070CB" w14:textId="5F25DCAD" w:rsidR="005B3028" w:rsidRPr="005B3028" w:rsidRDefault="005B3028" w:rsidP="002E595D">
      <w:pPr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Main</w:t>
      </w:r>
      <w:r w:rsidRPr="005B3028">
        <w:rPr>
          <w:rFonts w:ascii="Times New Roman" w:hAnsi="Times New Roman" w:cs="Times New Roman"/>
          <w:sz w:val="28"/>
          <w:szCs w:val="28"/>
          <w:lang w:val="ru-RU"/>
        </w:rPr>
        <w:t>:</w:t>
      </w:r>
      <w:r>
        <w:rPr>
          <w:rFonts w:ascii="Times New Roman" w:hAnsi="Times New Roman" w:cs="Times New Roman"/>
          <w:sz w:val="28"/>
          <w:szCs w:val="28"/>
          <w:lang w:val="ru-RU"/>
        </w:rPr>
        <w:t>Функционал</w:t>
      </w:r>
      <w:proofErr w:type="gramEnd"/>
    </w:p>
    <w:p w14:paraId="25393738" w14:textId="77777777" w:rsidR="002E595D" w:rsidRPr="00812CE8" w:rsidRDefault="002E595D" w:rsidP="002E595D">
      <w:pPr>
        <w:pStyle w:val="Heading2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3" w:name="_Toc118960342"/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1.3 Описание разработанных функций</w:t>
      </w:r>
      <w:bookmarkEnd w:id="3"/>
    </w:p>
    <w:p w14:paraId="1F0821BC" w14:textId="54A50C15" w:rsidR="002E595D" w:rsidRDefault="005B3028" w:rsidP="002E595D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Switch</w:t>
      </w:r>
      <w:r w:rsidRPr="005B3028">
        <w:rPr>
          <w:rFonts w:ascii="Times New Roman" w:hAnsi="Times New Roman" w:cs="Times New Roman"/>
          <w:sz w:val="28"/>
          <w:szCs w:val="28"/>
          <w:lang w:val="ru-RU"/>
        </w:rPr>
        <w:t>_</w:t>
      </w:r>
      <w:proofErr w:type="spellStart"/>
      <w:r>
        <w:rPr>
          <w:rFonts w:ascii="Times New Roman" w:hAnsi="Times New Roman" w:cs="Times New Roman"/>
          <w:sz w:val="28"/>
          <w:szCs w:val="28"/>
        </w:rPr>
        <w:t>Togled</w:t>
      </w:r>
      <w:proofErr w:type="spellEnd"/>
      <w:r w:rsidRPr="005B3028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ru-RU"/>
        </w:rPr>
        <w:t>При нажатии меняет значение</w:t>
      </w:r>
    </w:p>
    <w:p w14:paraId="5ACD5CD1" w14:textId="42E595A0" w:rsidR="00793653" w:rsidRPr="00793653" w:rsidRDefault="00793653" w:rsidP="002E595D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793653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button1Static_Clicked</w:t>
      </w:r>
      <w:r w:rsidRPr="00793653"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>: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val="ru-RU" w:eastAsia="en-US"/>
        </w:rPr>
        <w:t xml:space="preserve"> Выводит выбранный элемент и максимальное значение 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slider</w:t>
      </w:r>
    </w:p>
    <w:p w14:paraId="1602DA3A" w14:textId="77777777" w:rsidR="002E595D" w:rsidRPr="00812CE8" w:rsidRDefault="002E595D" w:rsidP="002E595D">
      <w:pPr>
        <w:pStyle w:val="Heading2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4" w:name="_Toc118960343"/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1.4 Алгоритм решения</w:t>
      </w:r>
      <w:bookmarkEnd w:id="4"/>
    </w:p>
    <w:bookmarkStart w:id="5" w:name="_Toc118960344"/>
    <w:p w14:paraId="0C5E356F" w14:textId="09A89FA4" w:rsidR="00183045" w:rsidRDefault="005B3028" w:rsidP="00183045">
      <w:pPr>
        <w:pStyle w:val="Heading2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>
        <w:object w:dxaOrig="31560" w:dyaOrig="9128" w14:anchorId="2EC53CCA">
          <v:shape id="_x0000_i1025" type="#_x0000_t75" style="width:467.25pt;height:135pt" o:ole="">
            <v:imagedata r:id="rId8" o:title=""/>
          </v:shape>
          <o:OLEObject Type="Embed" ProgID="Visio.Drawing.15" ShapeID="_x0000_i1025" DrawAspect="Content" ObjectID="_1749413369" r:id="rId9"/>
        </w:object>
      </w:r>
      <w:r w:rsidR="002E595D"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1.5 </w:t>
      </w:r>
      <w:r w:rsidR="00812CE8"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Используемые библиотеки</w:t>
      </w:r>
      <w:bookmarkEnd w:id="5"/>
    </w:p>
    <w:p w14:paraId="6702FFB8" w14:textId="77777777" w:rsidR="005B3028" w:rsidRPr="005B3028" w:rsidRDefault="005B3028" w:rsidP="005B3028">
      <w:pPr>
        <w:rPr>
          <w:lang w:val="ru-RU"/>
        </w:rPr>
      </w:pPr>
    </w:p>
    <w:p w14:paraId="47E1AAC0" w14:textId="04CFFDC3" w:rsidR="002E595D" w:rsidRPr="00812CE8" w:rsidRDefault="002E595D" w:rsidP="002E595D">
      <w:pPr>
        <w:pStyle w:val="Heading2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6" w:name="_Toc118960345"/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1.</w:t>
      </w:r>
      <w:r w:rsidR="00183045">
        <w:rPr>
          <w:rFonts w:ascii="Times New Roman" w:hAnsi="Times New Roman" w:cs="Times New Roman"/>
          <w:color w:val="auto"/>
          <w:sz w:val="28"/>
          <w:szCs w:val="28"/>
          <w:lang w:val="ru-RU"/>
        </w:rPr>
        <w:t>6</w:t>
      </w:r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 Тестовые случаи</w:t>
      </w:r>
      <w:bookmarkEnd w:id="6"/>
    </w:p>
    <w:p w14:paraId="37606483" w14:textId="21F85138" w:rsidR="002E595D" w:rsidRPr="00812CE8" w:rsidRDefault="002E595D" w:rsidP="002E595D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812CE8">
        <w:rPr>
          <w:rFonts w:ascii="Times New Roman" w:hAnsi="Times New Roman" w:cs="Times New Roman"/>
          <w:sz w:val="28"/>
          <w:szCs w:val="28"/>
          <w:lang w:val="ru-RU"/>
        </w:rPr>
        <w:t>(Описать основные тестовые случаи. Дать описание: название теста, назначение теста, входные данные, ожидаемый результат.).</w:t>
      </w:r>
    </w:p>
    <w:p w14:paraId="2E9E27D3" w14:textId="4BD3E631" w:rsidR="002E595D" w:rsidRPr="00812CE8" w:rsidRDefault="00812CE8" w:rsidP="002E595D">
      <w:pPr>
        <w:pStyle w:val="Heading2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7" w:name="_Toc118960346"/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1</w:t>
      </w:r>
      <w:r w:rsidR="002E595D"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.</w:t>
      </w:r>
      <w:r w:rsidR="00183045">
        <w:rPr>
          <w:rFonts w:ascii="Times New Roman" w:hAnsi="Times New Roman" w:cs="Times New Roman"/>
          <w:color w:val="auto"/>
          <w:sz w:val="28"/>
          <w:szCs w:val="28"/>
          <w:lang w:val="ru-RU"/>
        </w:rPr>
        <w:t>7</w:t>
      </w:r>
      <w:r w:rsidR="002E595D"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 Используемые инструменты</w:t>
      </w:r>
      <w:bookmarkEnd w:id="7"/>
    </w:p>
    <w:p w14:paraId="046A8932" w14:textId="4F4909CD" w:rsidR="002E595D" w:rsidRPr="005B3028" w:rsidRDefault="005B3028" w:rsidP="002E595D">
      <w:pPr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Xamarin</w:t>
      </w:r>
      <w:r w:rsidRPr="005B3028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5B3028">
        <w:rPr>
          <w:rFonts w:ascii="Times New Roman" w:hAnsi="Times New Roman" w:cs="Times New Roman"/>
          <w:sz w:val="28"/>
          <w:szCs w:val="28"/>
          <w:lang w:val="ru-RU"/>
        </w:rPr>
        <w:t>#</w:t>
      </w:r>
      <w:proofErr w:type="gramEnd"/>
      <w:r w:rsidRPr="005B3028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</w:rPr>
        <w:t>netFramework</w:t>
      </w:r>
      <w:proofErr w:type="spellEnd"/>
    </w:p>
    <w:p w14:paraId="061DF7D8" w14:textId="03A43720" w:rsidR="002E595D" w:rsidRPr="00812CE8" w:rsidRDefault="00812CE8" w:rsidP="002E595D">
      <w:pPr>
        <w:pStyle w:val="Heading2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8" w:name="_Toc118960347"/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1</w:t>
      </w:r>
      <w:r w:rsidR="002E595D"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>.</w:t>
      </w:r>
      <w:r w:rsidR="00183045">
        <w:rPr>
          <w:rFonts w:ascii="Times New Roman" w:hAnsi="Times New Roman" w:cs="Times New Roman"/>
          <w:color w:val="auto"/>
          <w:sz w:val="28"/>
          <w:szCs w:val="28"/>
          <w:lang w:val="ru-RU"/>
        </w:rPr>
        <w:t>8</w:t>
      </w:r>
      <w:r w:rsidR="002E595D"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 Описание пользовательского интерфейса</w:t>
      </w:r>
      <w:bookmarkEnd w:id="8"/>
    </w:p>
    <w:p w14:paraId="46B9C12E" w14:textId="2E1B9E12" w:rsidR="002E595D" w:rsidRPr="005B3028" w:rsidRDefault="005B3028" w:rsidP="002E595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Кнопка </w:t>
      </w:r>
      <w:r>
        <w:rPr>
          <w:rFonts w:ascii="Times New Roman" w:hAnsi="Times New Roman" w:cs="Times New Roman"/>
          <w:sz w:val="28"/>
          <w:szCs w:val="28"/>
        </w:rPr>
        <w:t>Static</w:t>
      </w:r>
      <w:r w:rsidRPr="005B30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ереносит на другой экран, на котором отображается выбранный элемент и максимальное значение слайдера</w:t>
      </w:r>
    </w:p>
    <w:p w14:paraId="6C1D0027" w14:textId="4009D97C" w:rsidR="00183045" w:rsidRDefault="00183045" w:rsidP="00183045">
      <w:pPr>
        <w:pStyle w:val="Heading2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9" w:name="_Toc118960348"/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lastRenderedPageBreak/>
        <w:t>1.</w:t>
      </w:r>
      <w:r>
        <w:rPr>
          <w:rFonts w:ascii="Times New Roman" w:hAnsi="Times New Roman" w:cs="Times New Roman"/>
          <w:color w:val="auto"/>
          <w:sz w:val="28"/>
          <w:szCs w:val="28"/>
          <w:lang w:val="ru-RU"/>
        </w:rPr>
        <w:t>9</w:t>
      </w:r>
      <w:r w:rsidRPr="00812CE8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  <w:lang w:val="ru-RU"/>
        </w:rPr>
        <w:t>Приложение (</w:t>
      </w:r>
      <w:r>
        <w:rPr>
          <w:rFonts w:ascii="Times New Roman" w:hAnsi="Times New Roman" w:cs="Times New Roman"/>
          <w:color w:val="auto"/>
          <w:sz w:val="28"/>
          <w:szCs w:val="28"/>
        </w:rPr>
        <w:t>pr</w:t>
      </w:r>
      <w:r w:rsidRPr="005B3028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screen</w:t>
      </w:r>
      <w:r w:rsidRPr="005B3028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  <w:lang w:val="ru-RU"/>
        </w:rPr>
        <w:t>экранов)</w:t>
      </w:r>
      <w:bookmarkEnd w:id="9"/>
    </w:p>
    <w:p w14:paraId="54E945FC" w14:textId="04A7B6EA" w:rsidR="005B3028" w:rsidRPr="005B3028" w:rsidRDefault="005B3028" w:rsidP="005B3028">
      <w:pPr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7C72A850" wp14:editId="55B00869">
            <wp:extent cx="3848100" cy="833437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833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3120D4B3" wp14:editId="538C9884">
            <wp:extent cx="3790950" cy="83439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834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AF63B6" w14:textId="77777777" w:rsidR="002E595D" w:rsidRPr="00812CE8" w:rsidRDefault="002E595D" w:rsidP="00156A8F">
      <w:pPr>
        <w:ind w:left="-567"/>
        <w:rPr>
          <w:rFonts w:ascii="Times New Roman" w:hAnsi="Times New Roman" w:cs="Times New Roman"/>
          <w:b/>
          <w:sz w:val="28"/>
          <w:szCs w:val="28"/>
          <w:lang w:val="ru-RU"/>
        </w:rPr>
      </w:pPr>
    </w:p>
    <w:sectPr w:rsidR="002E595D" w:rsidRPr="00812CE8" w:rsidSect="00156A8F">
      <w:pgSz w:w="11906" w:h="16838"/>
      <w:pgMar w:top="568" w:right="850" w:bottom="709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247306D"/>
    <w:multiLevelType w:val="multilevel"/>
    <w:tmpl w:val="FC501B56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56816402"/>
    <w:multiLevelType w:val="hybridMultilevel"/>
    <w:tmpl w:val="2580E122"/>
    <w:lvl w:ilvl="0" w:tplc="99165AD6">
      <w:start w:val="1"/>
      <w:numFmt w:val="decimal"/>
      <w:lvlText w:val="%1."/>
      <w:lvlJc w:val="left"/>
      <w:pPr>
        <w:ind w:left="-207" w:hanging="360"/>
      </w:pPr>
      <w:rPr>
        <w:rFonts w:hint="default"/>
        <w:b/>
        <w:i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56A8F"/>
    <w:rsid w:val="000A29C9"/>
    <w:rsid w:val="00156A8F"/>
    <w:rsid w:val="00181DA4"/>
    <w:rsid w:val="00183045"/>
    <w:rsid w:val="001920CB"/>
    <w:rsid w:val="002E595D"/>
    <w:rsid w:val="003A69F0"/>
    <w:rsid w:val="00450E04"/>
    <w:rsid w:val="005B3028"/>
    <w:rsid w:val="005B5AA7"/>
    <w:rsid w:val="005C7B87"/>
    <w:rsid w:val="00625F5F"/>
    <w:rsid w:val="006A4213"/>
    <w:rsid w:val="006F73EC"/>
    <w:rsid w:val="00793653"/>
    <w:rsid w:val="00812CE8"/>
    <w:rsid w:val="008A0F3C"/>
    <w:rsid w:val="008C2553"/>
    <w:rsid w:val="00921A22"/>
    <w:rsid w:val="00B13438"/>
    <w:rsid w:val="00B40E7A"/>
    <w:rsid w:val="00CF0646"/>
    <w:rsid w:val="00EA727D"/>
    <w:rsid w:val="00F14771"/>
    <w:rsid w:val="00F607A1"/>
    <w:rsid w:val="00F82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99FF01"/>
  <w15:chartTrackingRefBased/>
  <w15:docId w15:val="{09EAB51E-2F78-4160-A4B2-5E6CE7CC62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156A8F"/>
    <w:pPr>
      <w:spacing w:after="200" w:line="276" w:lineRule="auto"/>
    </w:pPr>
    <w:rPr>
      <w:rFonts w:ascii="Calibri" w:eastAsia="Calibri" w:hAnsi="Calibri" w:cs="Calibri"/>
      <w:lang w:val="en-US"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921A22"/>
    <w:pPr>
      <w:keepNext/>
      <w:keepLines/>
      <w:spacing w:before="240" w:after="0" w:line="360" w:lineRule="auto"/>
      <w:jc w:val="both"/>
      <w:outlineLvl w:val="0"/>
    </w:pPr>
    <w:rPr>
      <w:rFonts w:ascii="Times New Roman" w:eastAsiaTheme="majorEastAsia" w:hAnsi="Times New Roman" w:cstheme="majorBidi"/>
      <w:color w:val="000000" w:themeColor="text1"/>
      <w:sz w:val="32"/>
      <w:szCs w:val="32"/>
      <w:lang w:val="ru-RU" w:eastAsia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E595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1"/>
    <w:qFormat/>
    <w:rsid w:val="00156A8F"/>
    <w:pPr>
      <w:widowControl w:val="0"/>
      <w:autoSpaceDE w:val="0"/>
      <w:autoSpaceDN w:val="0"/>
      <w:spacing w:after="0" w:line="240" w:lineRule="auto"/>
      <w:ind w:left="680" w:hanging="567"/>
      <w:jc w:val="both"/>
    </w:pPr>
    <w:rPr>
      <w:rFonts w:ascii="Times New Roman" w:eastAsia="Times New Roman" w:hAnsi="Times New Roman" w:cs="Times New Roman"/>
      <w:sz w:val="28"/>
      <w:szCs w:val="28"/>
      <w:lang w:val="ru-RU" w:eastAsia="en-US"/>
    </w:rPr>
  </w:style>
  <w:style w:type="character" w:customStyle="1" w:styleId="BodyTextChar">
    <w:name w:val="Body Text Char"/>
    <w:basedOn w:val="DefaultParagraphFont"/>
    <w:link w:val="BodyText"/>
    <w:uiPriority w:val="1"/>
    <w:rsid w:val="00156A8F"/>
    <w:rPr>
      <w:rFonts w:ascii="Times New Roman" w:eastAsia="Times New Roman" w:hAnsi="Times New Roman" w:cs="Times New Roman"/>
      <w:sz w:val="28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921A22"/>
    <w:rPr>
      <w:rFonts w:ascii="Times New Roman" w:eastAsiaTheme="majorEastAsia" w:hAnsi="Times New Roman" w:cstheme="majorBidi"/>
      <w:color w:val="000000" w:themeColor="text1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921A22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921A22"/>
    <w:pPr>
      <w:spacing w:line="259" w:lineRule="auto"/>
      <w:outlineLvl w:val="9"/>
    </w:pPr>
    <w:rPr>
      <w:rFonts w:asciiTheme="majorHAnsi" w:hAnsiTheme="majorHAnsi"/>
      <w:color w:val="2E74B5" w:themeColor="accent1" w:themeShade="BF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921A22"/>
    <w:pPr>
      <w:spacing w:after="100" w:line="360" w:lineRule="auto"/>
      <w:jc w:val="both"/>
    </w:pPr>
    <w:rPr>
      <w:rFonts w:ascii="Times New Roman" w:eastAsiaTheme="minorHAnsi" w:hAnsi="Times New Roman" w:cstheme="minorBidi"/>
      <w:sz w:val="28"/>
      <w:lang w:val="ru-RU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921A22"/>
    <w:pPr>
      <w:spacing w:after="100" w:line="360" w:lineRule="auto"/>
      <w:ind w:left="280"/>
      <w:jc w:val="both"/>
    </w:pPr>
    <w:rPr>
      <w:rFonts w:ascii="Times New Roman" w:eastAsiaTheme="minorHAnsi" w:hAnsi="Times New Roman" w:cstheme="minorBidi"/>
      <w:sz w:val="28"/>
      <w:lang w:val="ru-RU" w:eastAsia="en-US"/>
    </w:rPr>
  </w:style>
  <w:style w:type="paragraph" w:styleId="ListParagraph">
    <w:name w:val="List Paragraph"/>
    <w:basedOn w:val="Normal"/>
    <w:uiPriority w:val="34"/>
    <w:qFormat/>
    <w:rsid w:val="008A0F3C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unhideWhenUsed/>
    <w:rsid w:val="002E595D"/>
    <w:pPr>
      <w:spacing w:after="100" w:line="259" w:lineRule="auto"/>
      <w:ind w:left="440"/>
    </w:pPr>
    <w:rPr>
      <w:rFonts w:asciiTheme="minorHAnsi" w:eastAsiaTheme="minorEastAsia" w:hAnsiTheme="minorHAnsi" w:cs="Times New Roman"/>
      <w:lang w:val="ru-RU"/>
    </w:rPr>
  </w:style>
  <w:style w:type="character" w:customStyle="1" w:styleId="Heading2Char">
    <w:name w:val="Heading 2 Char"/>
    <w:basedOn w:val="DefaultParagraphFont"/>
    <w:link w:val="Heading2"/>
    <w:uiPriority w:val="9"/>
    <w:rsid w:val="002E595D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jpe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153CCD-72BC-4CD8-ABFE-DB6FFD8573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308</Words>
  <Characters>1759</Characters>
  <Application>Microsoft Office Word</Application>
  <DocSecurity>0</DocSecurity>
  <Lines>14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2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drrrriiii Megamozzziiii</dc:creator>
  <cp:keywords/>
  <dc:description/>
  <cp:lastModifiedBy>Александр</cp:lastModifiedBy>
  <cp:revision>2</cp:revision>
  <dcterms:created xsi:type="dcterms:W3CDTF">2023-06-27T18:23:00Z</dcterms:created>
  <dcterms:modified xsi:type="dcterms:W3CDTF">2023-06-27T18:23:00Z</dcterms:modified>
</cp:coreProperties>
</file>